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65AE" w:rsidRPr="00150AEB" w:rsidRDefault="001265AE" w:rsidP="001265AE">
      <w:pPr>
        <w:rPr>
          <w:rFonts w:hint="eastAsia"/>
          <w:b/>
          <w:sz w:val="30"/>
          <w:szCs w:val="30"/>
        </w:rPr>
      </w:pPr>
      <w:r w:rsidRPr="00150AEB">
        <w:rPr>
          <w:rFonts w:hint="eastAsia"/>
          <w:b/>
          <w:sz w:val="30"/>
          <w:szCs w:val="30"/>
        </w:rPr>
        <w:t>1.</w:t>
      </w:r>
    </w:p>
    <w:p w:rsidR="001265AE" w:rsidRDefault="001265AE" w:rsidP="004D47A8">
      <w:pPr>
        <w:pStyle w:val="a3"/>
        <w:numPr>
          <w:ilvl w:val="0"/>
          <w:numId w:val="6"/>
        </w:numPr>
        <w:ind w:firstLineChars="0"/>
      </w:pPr>
      <w:r>
        <w:t>AB-&gt;C, C-&gt;DE, D-&gt;F</w:t>
      </w:r>
    </w:p>
    <w:p w:rsidR="001265AE" w:rsidRDefault="001265AE" w:rsidP="001265AE">
      <w:r>
        <w:tab/>
      </w:r>
      <w:r w:rsidR="004D47A8">
        <w:tab/>
      </w:r>
      <w:r>
        <w:t>Left: A, B</w:t>
      </w:r>
      <w:r>
        <w:tab/>
      </w:r>
      <w:r>
        <w:tab/>
      </w:r>
      <w:r>
        <w:tab/>
      </w:r>
      <w:r>
        <w:tab/>
        <w:t>Left and Right: C, D</w:t>
      </w:r>
    </w:p>
    <w:p w:rsidR="001265AE" w:rsidRDefault="001265AE" w:rsidP="001265AE">
      <w:r>
        <w:tab/>
      </w:r>
      <w:r w:rsidR="004D47A8">
        <w:tab/>
      </w:r>
      <w:r>
        <w:t>A</w:t>
      </w:r>
      <w:r>
        <w:rPr>
          <w:vertAlign w:val="superscript"/>
        </w:rPr>
        <w:t>+</w:t>
      </w:r>
      <w:r>
        <w:t xml:space="preserve"> = {A}</w:t>
      </w:r>
      <w:r>
        <w:tab/>
        <w:t>B</w:t>
      </w:r>
      <w:r>
        <w:rPr>
          <w:vertAlign w:val="superscript"/>
        </w:rPr>
        <w:t xml:space="preserve">+ </w:t>
      </w:r>
      <w:r>
        <w:t>= {B}</w:t>
      </w:r>
      <w:r>
        <w:tab/>
        <w:t>(AB)</w:t>
      </w:r>
      <w:r>
        <w:rPr>
          <w:vertAlign w:val="superscript"/>
        </w:rPr>
        <w:t>+</w:t>
      </w:r>
      <w:r w:rsidR="005E5AC3">
        <w:rPr>
          <w:vertAlign w:val="superscript"/>
        </w:rPr>
        <w:t xml:space="preserve"> </w:t>
      </w:r>
      <w:r>
        <w:t>=</w:t>
      </w:r>
      <w:r w:rsidR="005E5AC3">
        <w:t xml:space="preserve"> </w:t>
      </w:r>
      <w:r>
        <w:t>{A, B, C, D, E, F}</w:t>
      </w:r>
    </w:p>
    <w:p w:rsidR="001265AE" w:rsidRPr="004D47A8" w:rsidRDefault="001265AE" w:rsidP="001265AE">
      <w:pPr>
        <w:rPr>
          <w:color w:val="FF0000"/>
        </w:rPr>
      </w:pPr>
      <w:r>
        <w:tab/>
      </w:r>
      <w:r w:rsidR="004D47A8">
        <w:tab/>
      </w:r>
      <w:r w:rsidRPr="004D47A8">
        <w:rPr>
          <w:color w:val="FF0000"/>
        </w:rPr>
        <w:t>Candidate key is AB</w:t>
      </w:r>
    </w:p>
    <w:p w:rsidR="001265AE" w:rsidRPr="004D47A8" w:rsidRDefault="001265AE" w:rsidP="001265AE">
      <w:pPr>
        <w:rPr>
          <w:color w:val="FF0000"/>
        </w:rPr>
      </w:pPr>
      <w:r>
        <w:tab/>
      </w:r>
      <w:r w:rsidR="004D47A8">
        <w:tab/>
      </w:r>
      <w:r w:rsidRPr="004D47A8">
        <w:rPr>
          <w:color w:val="FF0000"/>
        </w:rPr>
        <w:t>C-&gt;DE, D-&gt;F are BCNF violations.</w:t>
      </w:r>
    </w:p>
    <w:p w:rsidR="001265AE" w:rsidRDefault="001265AE" w:rsidP="001265AE">
      <w:r>
        <w:tab/>
      </w:r>
      <w:r w:rsidR="004D47A8">
        <w:tab/>
      </w:r>
      <w:r>
        <w:t>Divide S{A, B, C, D, E, F} into S</w:t>
      </w:r>
      <w:r>
        <w:rPr>
          <w:vertAlign w:val="subscript"/>
        </w:rPr>
        <w:t>1</w:t>
      </w:r>
      <w:r>
        <w:t>{C, D, E, F} and S</w:t>
      </w:r>
      <w:r>
        <w:rPr>
          <w:vertAlign w:val="subscript"/>
        </w:rPr>
        <w:t>2</w:t>
      </w:r>
      <w:r>
        <w:t>{A, B, C}</w:t>
      </w:r>
    </w:p>
    <w:p w:rsidR="00B9385F" w:rsidRPr="00B9385F" w:rsidRDefault="00B9385F" w:rsidP="001265AE">
      <w:r>
        <w:tab/>
      </w:r>
      <w:r>
        <w:tab/>
        <w:t>S</w:t>
      </w:r>
      <w:r>
        <w:rPr>
          <w:vertAlign w:val="subscript"/>
        </w:rPr>
        <w:t>2</w:t>
      </w:r>
      <w:r>
        <w:t xml:space="preserve"> is in BCNF</w:t>
      </w:r>
    </w:p>
    <w:p w:rsidR="001265AE" w:rsidRDefault="001265AE" w:rsidP="001265AE">
      <w:r>
        <w:tab/>
      </w:r>
      <w:r w:rsidR="004D47A8">
        <w:tab/>
      </w:r>
      <w:r>
        <w:t>S</w:t>
      </w:r>
      <w:r>
        <w:rPr>
          <w:vertAlign w:val="subscript"/>
        </w:rPr>
        <w:t>1</w:t>
      </w:r>
      <w:r>
        <w:t>: C-&gt;DE, D-&gt;F</w:t>
      </w:r>
    </w:p>
    <w:p w:rsidR="001265AE" w:rsidRDefault="001265AE" w:rsidP="001265AE">
      <w:r>
        <w:tab/>
      </w:r>
      <w:r w:rsidR="004D47A8">
        <w:tab/>
      </w:r>
      <w:r>
        <w:t xml:space="preserve">Candidate key </w:t>
      </w:r>
      <w:r w:rsidR="004D47A8">
        <w:t>of S</w:t>
      </w:r>
      <w:r w:rsidR="004D47A8">
        <w:rPr>
          <w:vertAlign w:val="subscript"/>
        </w:rPr>
        <w:t xml:space="preserve">1 </w:t>
      </w:r>
      <w:r>
        <w:t>is C</w:t>
      </w:r>
    </w:p>
    <w:p w:rsidR="001265AE" w:rsidRDefault="001265AE" w:rsidP="001265AE">
      <w:r>
        <w:tab/>
      </w:r>
      <w:r w:rsidR="004D47A8">
        <w:tab/>
      </w:r>
      <w:r>
        <w:t>D-&gt;F is BCNF violation.</w:t>
      </w:r>
    </w:p>
    <w:p w:rsidR="001265AE" w:rsidRDefault="001265AE" w:rsidP="001265AE">
      <w:r>
        <w:tab/>
      </w:r>
      <w:r w:rsidR="004D47A8">
        <w:tab/>
      </w:r>
      <w:r>
        <w:t>Divide R</w:t>
      </w:r>
      <w:r>
        <w:rPr>
          <w:vertAlign w:val="subscript"/>
        </w:rPr>
        <w:t>1</w:t>
      </w:r>
      <w:r>
        <w:t>{C, D, E, F} into S</w:t>
      </w:r>
      <w:r>
        <w:rPr>
          <w:vertAlign w:val="subscript"/>
        </w:rPr>
        <w:t>11</w:t>
      </w:r>
      <w:r>
        <w:t>{D, F} and S</w:t>
      </w:r>
      <w:r>
        <w:rPr>
          <w:vertAlign w:val="subscript"/>
        </w:rPr>
        <w:t>12</w:t>
      </w:r>
      <w:r>
        <w:t>{C, D, E}</w:t>
      </w:r>
    </w:p>
    <w:p w:rsidR="00F142D1" w:rsidRPr="00C55D52" w:rsidRDefault="005E5AC3" w:rsidP="00F142D1">
      <w:pPr>
        <w:pStyle w:val="a3"/>
        <w:ind w:left="780" w:firstLineChars="0" w:firstLine="0"/>
        <w:rPr>
          <w:color w:val="FF0000"/>
        </w:rPr>
      </w:pPr>
      <w:r>
        <w:tab/>
      </w:r>
      <w:r w:rsidR="00F142D1" w:rsidRPr="00C55D52">
        <w:rPr>
          <w:color w:val="FF0000"/>
        </w:rPr>
        <w:t>The collections of BCNF relation:</w:t>
      </w:r>
    </w:p>
    <w:p w:rsidR="005E5AC3" w:rsidRPr="004D47A8" w:rsidRDefault="00F142D1" w:rsidP="00F142D1">
      <w:pPr>
        <w:rPr>
          <w:color w:val="FF0000"/>
        </w:rPr>
      </w:pPr>
      <w:r>
        <w:tab/>
      </w:r>
      <w:r>
        <w:tab/>
      </w:r>
      <w:r w:rsidR="004D47A8">
        <w:tab/>
      </w:r>
      <w:r w:rsidR="005E5AC3" w:rsidRPr="004D47A8">
        <w:rPr>
          <w:color w:val="FF0000"/>
        </w:rPr>
        <w:t>S</w:t>
      </w:r>
      <w:r w:rsidR="005E5AC3" w:rsidRPr="004D47A8">
        <w:rPr>
          <w:color w:val="FF0000"/>
          <w:vertAlign w:val="subscript"/>
        </w:rPr>
        <w:t>11</w:t>
      </w:r>
      <w:r w:rsidR="005E5AC3" w:rsidRPr="004D47A8">
        <w:rPr>
          <w:color w:val="FF0000"/>
        </w:rPr>
        <w:t>{D, F}</w:t>
      </w:r>
    </w:p>
    <w:p w:rsidR="005E5AC3" w:rsidRPr="004D47A8" w:rsidRDefault="004D47A8" w:rsidP="005E5AC3">
      <w:pPr>
        <w:ind w:left="420" w:firstLine="420"/>
        <w:rPr>
          <w:color w:val="FF0000"/>
        </w:rPr>
      </w:pPr>
      <w:r w:rsidRPr="004D47A8">
        <w:rPr>
          <w:color w:val="FF0000"/>
        </w:rPr>
        <w:tab/>
      </w:r>
      <w:r w:rsidR="005E5AC3" w:rsidRPr="004D47A8">
        <w:rPr>
          <w:color w:val="FF0000"/>
        </w:rPr>
        <w:t>S</w:t>
      </w:r>
      <w:r w:rsidR="005E5AC3" w:rsidRPr="004D47A8">
        <w:rPr>
          <w:color w:val="FF0000"/>
          <w:vertAlign w:val="subscript"/>
        </w:rPr>
        <w:t>12</w:t>
      </w:r>
      <w:r w:rsidR="005E5AC3" w:rsidRPr="004D47A8">
        <w:rPr>
          <w:color w:val="FF0000"/>
        </w:rPr>
        <w:t>{C, D, E}</w:t>
      </w:r>
    </w:p>
    <w:p w:rsidR="001265AE" w:rsidRPr="004D47A8" w:rsidRDefault="004D47A8" w:rsidP="004D47A8">
      <w:pPr>
        <w:ind w:left="420" w:firstLine="420"/>
        <w:rPr>
          <w:color w:val="FF0000"/>
        </w:rPr>
      </w:pPr>
      <w:r w:rsidRPr="004D47A8">
        <w:rPr>
          <w:color w:val="FF0000"/>
        </w:rPr>
        <w:tab/>
      </w:r>
      <w:r w:rsidR="005E5AC3" w:rsidRPr="004D47A8">
        <w:rPr>
          <w:color w:val="FF0000"/>
        </w:rPr>
        <w:t>S</w:t>
      </w:r>
      <w:r w:rsidR="005E5AC3" w:rsidRPr="004D47A8">
        <w:rPr>
          <w:color w:val="FF0000"/>
          <w:vertAlign w:val="subscript"/>
        </w:rPr>
        <w:t>2</w:t>
      </w:r>
      <w:r w:rsidR="005E5AC3" w:rsidRPr="004D47A8">
        <w:rPr>
          <w:color w:val="FF0000"/>
        </w:rPr>
        <w:t>{A, B, C}</w:t>
      </w:r>
    </w:p>
    <w:p w:rsidR="004D47A8" w:rsidRDefault="004D47A8" w:rsidP="004D47A8">
      <w:pPr>
        <w:pStyle w:val="a3"/>
        <w:numPr>
          <w:ilvl w:val="0"/>
          <w:numId w:val="6"/>
        </w:numPr>
        <w:ind w:firstLineChars="0"/>
      </w:pPr>
      <w:r w:rsidRPr="004D47A8">
        <w:rPr>
          <w:rFonts w:hint="eastAsia"/>
        </w:rPr>
        <w:t xml:space="preserve">BC </w:t>
      </w:r>
      <w:r w:rsidRPr="004D47A8">
        <w:rPr>
          <w:rFonts w:hint="eastAsia"/>
        </w:rPr>
        <w:t>→</w:t>
      </w:r>
      <w:r w:rsidRPr="004D47A8">
        <w:rPr>
          <w:rFonts w:hint="eastAsia"/>
        </w:rPr>
        <w:t xml:space="preserve"> D,   C </w:t>
      </w:r>
      <w:r w:rsidRPr="004D47A8">
        <w:rPr>
          <w:rFonts w:hint="eastAsia"/>
        </w:rPr>
        <w:t>→</w:t>
      </w:r>
      <w:r w:rsidRPr="004D47A8">
        <w:rPr>
          <w:rFonts w:hint="eastAsia"/>
        </w:rPr>
        <w:t xml:space="preserve"> AF,   AB </w:t>
      </w:r>
      <w:r w:rsidRPr="004D47A8">
        <w:rPr>
          <w:rFonts w:hint="eastAsia"/>
        </w:rPr>
        <w:t>→</w:t>
      </w:r>
      <w:r w:rsidRPr="004D47A8">
        <w:rPr>
          <w:rFonts w:hint="eastAsia"/>
        </w:rPr>
        <w:t xml:space="preserve"> CE</w:t>
      </w:r>
    </w:p>
    <w:p w:rsidR="004D47A8" w:rsidRDefault="004D47A8" w:rsidP="004D47A8">
      <w:pPr>
        <w:pStyle w:val="a3"/>
        <w:ind w:left="780" w:firstLineChars="0" w:firstLine="0"/>
      </w:pPr>
      <w:r>
        <w:t>Left: B</w:t>
      </w:r>
      <w:r>
        <w:tab/>
      </w:r>
      <w:r>
        <w:tab/>
      </w:r>
      <w:r>
        <w:tab/>
      </w:r>
      <w:r>
        <w:tab/>
        <w:t>Left and Right: A, C</w:t>
      </w:r>
    </w:p>
    <w:p w:rsidR="004D47A8" w:rsidRDefault="004D47A8" w:rsidP="004D47A8">
      <w:pPr>
        <w:pStyle w:val="a3"/>
        <w:ind w:left="780" w:firstLineChars="0" w:firstLine="0"/>
      </w:pPr>
      <w:r>
        <w:t>B</w:t>
      </w:r>
      <w:r>
        <w:rPr>
          <w:vertAlign w:val="superscript"/>
        </w:rPr>
        <w:t>+</w:t>
      </w:r>
      <w:r>
        <w:t xml:space="preserve"> = {B}</w:t>
      </w:r>
      <w:r>
        <w:tab/>
        <w:t>(AB)</w:t>
      </w:r>
      <w:r>
        <w:rPr>
          <w:vertAlign w:val="superscript"/>
        </w:rPr>
        <w:t>+</w:t>
      </w:r>
      <w:r>
        <w:t xml:space="preserve"> = {A, B, C, D, E, F}</w:t>
      </w:r>
      <w:r>
        <w:tab/>
        <w:t>(BC)</w:t>
      </w:r>
      <w:r>
        <w:rPr>
          <w:vertAlign w:val="superscript"/>
        </w:rPr>
        <w:t>+</w:t>
      </w:r>
      <w:r>
        <w:t xml:space="preserve"> = {A, B, C, D, E, F}</w:t>
      </w:r>
    </w:p>
    <w:p w:rsidR="004D47A8" w:rsidRDefault="004D47A8" w:rsidP="004D47A8">
      <w:pPr>
        <w:pStyle w:val="a3"/>
        <w:ind w:left="780" w:firstLineChars="0" w:firstLine="0"/>
        <w:rPr>
          <w:color w:val="FF0000"/>
        </w:rPr>
      </w:pPr>
      <w:r w:rsidRPr="004D47A8">
        <w:rPr>
          <w:color w:val="FF0000"/>
        </w:rPr>
        <w:t>Candidate key is AB and BC</w:t>
      </w:r>
    </w:p>
    <w:p w:rsidR="004D47A8" w:rsidRDefault="004D47A8" w:rsidP="004D47A8">
      <w:pPr>
        <w:pStyle w:val="a3"/>
        <w:ind w:left="780" w:firstLineChars="0" w:firstLine="0"/>
        <w:rPr>
          <w:color w:val="FF0000"/>
        </w:rPr>
      </w:pPr>
      <w:r>
        <w:rPr>
          <w:color w:val="FF0000"/>
        </w:rPr>
        <w:t>C-&gt;AF is BCNF violation.</w:t>
      </w:r>
    </w:p>
    <w:p w:rsidR="008D0366" w:rsidRDefault="008D0366" w:rsidP="004D47A8">
      <w:pPr>
        <w:pStyle w:val="a3"/>
        <w:ind w:left="780" w:firstLineChars="0" w:firstLine="0"/>
      </w:pPr>
      <w:r>
        <w:rPr>
          <w:rFonts w:hint="eastAsia"/>
        </w:rPr>
        <w:t>Divide S{</w:t>
      </w:r>
      <w:r>
        <w:t>A, B, C, D, E, F</w:t>
      </w:r>
      <w:r>
        <w:rPr>
          <w:rFonts w:hint="eastAsia"/>
        </w:rPr>
        <w:t>}</w:t>
      </w:r>
      <w:r>
        <w:t xml:space="preserve"> into S</w:t>
      </w:r>
      <w:r>
        <w:rPr>
          <w:vertAlign w:val="subscript"/>
        </w:rPr>
        <w:t>1</w:t>
      </w:r>
      <w:r>
        <w:t>{A, C, F} and S</w:t>
      </w:r>
      <w:r>
        <w:rPr>
          <w:vertAlign w:val="subscript"/>
        </w:rPr>
        <w:t>2</w:t>
      </w:r>
      <w:r>
        <w:t>{</w:t>
      </w:r>
      <w:r w:rsidR="00F142D1">
        <w:t>A, B, C, D, E</w:t>
      </w:r>
      <w:r>
        <w:t>}</w:t>
      </w:r>
    </w:p>
    <w:p w:rsidR="00B9385F" w:rsidRPr="00B9385F" w:rsidRDefault="00B9385F" w:rsidP="004D47A8">
      <w:pPr>
        <w:pStyle w:val="a3"/>
        <w:ind w:left="780" w:firstLineChars="0" w:firstLine="0"/>
      </w:pPr>
      <w:r>
        <w:t>S</w:t>
      </w:r>
      <w:r>
        <w:rPr>
          <w:vertAlign w:val="subscript"/>
        </w:rPr>
        <w:t>1</w:t>
      </w:r>
      <w:r>
        <w:t xml:space="preserve"> is in BCNF</w:t>
      </w:r>
    </w:p>
    <w:p w:rsidR="00F142D1" w:rsidRDefault="00F142D1" w:rsidP="004D47A8">
      <w:pPr>
        <w:pStyle w:val="a3"/>
        <w:ind w:left="780" w:firstLineChars="0" w:firstLine="0"/>
      </w:pPr>
      <w:r>
        <w:t>S</w:t>
      </w:r>
      <w:r>
        <w:rPr>
          <w:vertAlign w:val="subscript"/>
        </w:rPr>
        <w:t>2</w:t>
      </w:r>
      <w:r>
        <w:t>: BC-&gt;D, AB-&gt;CE</w:t>
      </w:r>
    </w:p>
    <w:p w:rsidR="00F142D1" w:rsidRDefault="00F142D1" w:rsidP="004D47A8">
      <w:pPr>
        <w:pStyle w:val="a3"/>
        <w:ind w:left="780" w:firstLineChars="0" w:firstLine="0"/>
      </w:pPr>
      <w:r>
        <w:t>Candidate key of S</w:t>
      </w:r>
      <w:r>
        <w:rPr>
          <w:vertAlign w:val="subscript"/>
        </w:rPr>
        <w:t>2</w:t>
      </w:r>
      <w:r>
        <w:t xml:space="preserve"> is AB</w:t>
      </w:r>
    </w:p>
    <w:p w:rsidR="00F142D1" w:rsidRDefault="00F142D1" w:rsidP="004D47A8">
      <w:pPr>
        <w:pStyle w:val="a3"/>
        <w:ind w:left="780" w:firstLineChars="0" w:firstLine="0"/>
      </w:pPr>
      <w:r>
        <w:t>BC-&gt;D is BCNF violation</w:t>
      </w:r>
    </w:p>
    <w:p w:rsidR="00F142D1" w:rsidRDefault="003F28D1" w:rsidP="004D47A8">
      <w:pPr>
        <w:pStyle w:val="a3"/>
        <w:ind w:left="780" w:firstLineChars="0" w:firstLine="0"/>
      </w:pPr>
      <w:r>
        <w:t>Divide S</w:t>
      </w:r>
      <w:r w:rsidR="00F142D1">
        <w:rPr>
          <w:vertAlign w:val="subscript"/>
        </w:rPr>
        <w:t>2</w:t>
      </w:r>
      <w:r w:rsidR="00F142D1">
        <w:t>{A, B, C, D, E}</w:t>
      </w:r>
      <w:r>
        <w:t xml:space="preserve"> into S</w:t>
      </w:r>
      <w:r w:rsidR="00F142D1">
        <w:rPr>
          <w:vertAlign w:val="subscript"/>
        </w:rPr>
        <w:t>21</w:t>
      </w:r>
      <w:r w:rsidR="00F142D1">
        <w:t xml:space="preserve">{B, C, D} and </w:t>
      </w:r>
      <w:r>
        <w:t>S</w:t>
      </w:r>
      <w:r w:rsidR="00F142D1">
        <w:rPr>
          <w:vertAlign w:val="subscript"/>
        </w:rPr>
        <w:t>22</w:t>
      </w:r>
      <w:r w:rsidR="00F142D1">
        <w:t>{A, B, C, E}</w:t>
      </w:r>
    </w:p>
    <w:p w:rsidR="00F142D1" w:rsidRPr="00B9385F" w:rsidRDefault="00F142D1" w:rsidP="004D47A8">
      <w:pPr>
        <w:pStyle w:val="a3"/>
        <w:ind w:left="780" w:firstLineChars="0" w:firstLine="0"/>
        <w:rPr>
          <w:color w:val="FF0000"/>
        </w:rPr>
      </w:pPr>
      <w:r w:rsidRPr="00B9385F">
        <w:rPr>
          <w:color w:val="FF0000"/>
        </w:rPr>
        <w:t>The collections of BCNF relation:</w:t>
      </w:r>
    </w:p>
    <w:p w:rsidR="00F142D1" w:rsidRPr="00B9385F" w:rsidRDefault="00F142D1" w:rsidP="004D47A8">
      <w:pPr>
        <w:pStyle w:val="a3"/>
        <w:ind w:left="780" w:firstLineChars="0" w:firstLine="0"/>
        <w:rPr>
          <w:color w:val="FF0000"/>
        </w:rPr>
      </w:pPr>
      <w:r w:rsidRPr="00B9385F">
        <w:rPr>
          <w:color w:val="FF0000"/>
        </w:rPr>
        <w:tab/>
      </w:r>
      <w:r w:rsidRPr="00B9385F">
        <w:rPr>
          <w:color w:val="FF0000"/>
        </w:rPr>
        <w:tab/>
        <w:t>S</w:t>
      </w:r>
      <w:r w:rsidRPr="00B9385F">
        <w:rPr>
          <w:color w:val="FF0000"/>
          <w:vertAlign w:val="subscript"/>
        </w:rPr>
        <w:t>1</w:t>
      </w:r>
      <w:r w:rsidRPr="00B9385F">
        <w:rPr>
          <w:color w:val="FF0000"/>
        </w:rPr>
        <w:t>{A, C, F}</w:t>
      </w:r>
    </w:p>
    <w:p w:rsidR="00F142D1" w:rsidRPr="00B9385F" w:rsidRDefault="00F142D1" w:rsidP="004D47A8">
      <w:pPr>
        <w:pStyle w:val="a3"/>
        <w:ind w:left="780" w:firstLineChars="0" w:firstLine="0"/>
        <w:rPr>
          <w:color w:val="FF0000"/>
        </w:rPr>
      </w:pPr>
      <w:r w:rsidRPr="00B9385F">
        <w:rPr>
          <w:color w:val="FF0000"/>
        </w:rPr>
        <w:tab/>
      </w:r>
      <w:r w:rsidRPr="00B9385F">
        <w:rPr>
          <w:color w:val="FF0000"/>
        </w:rPr>
        <w:tab/>
        <w:t>S</w:t>
      </w:r>
      <w:r w:rsidRPr="00B9385F">
        <w:rPr>
          <w:color w:val="FF0000"/>
          <w:vertAlign w:val="subscript"/>
        </w:rPr>
        <w:t>21</w:t>
      </w:r>
      <w:r w:rsidRPr="00B9385F">
        <w:rPr>
          <w:color w:val="FF0000"/>
        </w:rPr>
        <w:t>{B, C, D}</w:t>
      </w:r>
    </w:p>
    <w:p w:rsidR="00C55D52" w:rsidRPr="00B9385F" w:rsidRDefault="00F142D1" w:rsidP="004D47A8">
      <w:pPr>
        <w:pStyle w:val="a3"/>
        <w:ind w:left="780" w:firstLineChars="0" w:firstLine="0"/>
        <w:rPr>
          <w:color w:val="FF0000"/>
        </w:rPr>
      </w:pPr>
      <w:r w:rsidRPr="00B9385F">
        <w:rPr>
          <w:color w:val="FF0000"/>
        </w:rPr>
        <w:tab/>
      </w:r>
      <w:r w:rsidRPr="00B9385F">
        <w:rPr>
          <w:color w:val="FF0000"/>
        </w:rPr>
        <w:tab/>
        <w:t>S</w:t>
      </w:r>
      <w:r w:rsidRPr="00B9385F">
        <w:rPr>
          <w:color w:val="FF0000"/>
          <w:vertAlign w:val="subscript"/>
        </w:rPr>
        <w:t>22+</w:t>
      </w:r>
      <w:r w:rsidRPr="00B9385F">
        <w:rPr>
          <w:color w:val="FF0000"/>
        </w:rPr>
        <w:t>{A, B, C, E}</w:t>
      </w:r>
    </w:p>
    <w:p w:rsidR="00C55D52" w:rsidRPr="00C55D52" w:rsidRDefault="00C55D52" w:rsidP="00C55D52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 w:rsidRPr="00C55D52">
        <w:rPr>
          <w:rFonts w:hint="eastAsia"/>
        </w:rPr>
        <w:t xml:space="preserve">ABC </w:t>
      </w:r>
      <w:r w:rsidRPr="00C55D52">
        <w:rPr>
          <w:rFonts w:hint="eastAsia"/>
        </w:rPr>
        <w:t>→</w:t>
      </w:r>
      <w:r w:rsidRPr="00C55D52">
        <w:rPr>
          <w:rFonts w:hint="eastAsia"/>
        </w:rPr>
        <w:t xml:space="preserve"> D,   CD </w:t>
      </w:r>
      <w:r w:rsidRPr="00C55D52">
        <w:rPr>
          <w:rFonts w:hint="eastAsia"/>
        </w:rPr>
        <w:t>→</w:t>
      </w:r>
      <w:r w:rsidRPr="00C55D52">
        <w:rPr>
          <w:rFonts w:hint="eastAsia"/>
        </w:rPr>
        <w:t xml:space="preserve"> E,   BD </w:t>
      </w:r>
      <w:r w:rsidRPr="00C55D52">
        <w:rPr>
          <w:rFonts w:hint="eastAsia"/>
        </w:rPr>
        <w:t>→</w:t>
      </w:r>
      <w:r w:rsidRPr="00C55D52">
        <w:rPr>
          <w:rFonts w:hint="eastAsia"/>
        </w:rPr>
        <w:t xml:space="preserve"> A</w:t>
      </w:r>
    </w:p>
    <w:p w:rsidR="00C55D52" w:rsidRDefault="00C55D52" w:rsidP="00C55D52">
      <w:pPr>
        <w:pStyle w:val="a3"/>
        <w:ind w:left="780" w:firstLineChars="0" w:firstLine="0"/>
      </w:pPr>
      <w:r>
        <w:t>Left:</w:t>
      </w:r>
      <w:r>
        <w:tab/>
        <w:t>B</w:t>
      </w:r>
      <w:r w:rsidR="00776FC6">
        <w:t>, C</w:t>
      </w:r>
      <w:r w:rsidR="00776FC6">
        <w:tab/>
      </w:r>
      <w:r w:rsidR="00776FC6">
        <w:tab/>
      </w:r>
      <w:r w:rsidR="00776FC6">
        <w:tab/>
      </w:r>
      <w:r w:rsidR="00776FC6">
        <w:tab/>
        <w:t>Left and Right: A,</w:t>
      </w:r>
      <w:r w:rsidR="00C36E1A">
        <w:t xml:space="preserve"> D</w:t>
      </w:r>
    </w:p>
    <w:p w:rsidR="00776FC6" w:rsidRDefault="00776FC6" w:rsidP="00C55D52">
      <w:pPr>
        <w:pStyle w:val="a3"/>
        <w:ind w:left="780" w:firstLineChars="0" w:firstLine="0"/>
      </w:pPr>
      <w:r>
        <w:t>BC</w:t>
      </w:r>
      <w:r>
        <w:rPr>
          <w:vertAlign w:val="superscript"/>
        </w:rPr>
        <w:t>+</w:t>
      </w:r>
      <w:r>
        <w:t xml:space="preserve"> = {B, C}</w:t>
      </w:r>
      <w:r>
        <w:tab/>
        <w:t>(ABC)</w:t>
      </w:r>
      <w:r>
        <w:rPr>
          <w:vertAlign w:val="superscript"/>
        </w:rPr>
        <w:t>+</w:t>
      </w:r>
      <w:r>
        <w:t xml:space="preserve"> = {A, B, C, D, E}</w:t>
      </w:r>
      <w:r>
        <w:tab/>
        <w:t>(BCD)</w:t>
      </w:r>
      <w:r>
        <w:rPr>
          <w:vertAlign w:val="superscript"/>
        </w:rPr>
        <w:t>+</w:t>
      </w:r>
      <w:r>
        <w:t xml:space="preserve"> = {A, B, C, D, E}</w:t>
      </w:r>
    </w:p>
    <w:p w:rsidR="00B9385F" w:rsidRDefault="00B9385F" w:rsidP="00C55D52">
      <w:pPr>
        <w:pStyle w:val="a3"/>
        <w:ind w:left="780" w:firstLineChars="0" w:firstLine="0"/>
      </w:pPr>
      <w:r>
        <w:t>Because there is no dependency about F, F is part of the candidate key.</w:t>
      </w:r>
    </w:p>
    <w:p w:rsidR="00B9385F" w:rsidRPr="00B9385F" w:rsidRDefault="00B9385F" w:rsidP="00C55D52">
      <w:pPr>
        <w:pStyle w:val="a3"/>
        <w:ind w:left="780" w:firstLineChars="0" w:firstLine="0"/>
        <w:rPr>
          <w:color w:val="FF0000"/>
        </w:rPr>
      </w:pPr>
      <w:r w:rsidRPr="00B9385F">
        <w:rPr>
          <w:color w:val="FF0000"/>
        </w:rPr>
        <w:t>Candidate key is ABCF and BCDF</w:t>
      </w:r>
    </w:p>
    <w:p w:rsidR="00B9385F" w:rsidRPr="00B9385F" w:rsidRDefault="00B9385F" w:rsidP="00C55D52">
      <w:pPr>
        <w:pStyle w:val="a3"/>
        <w:ind w:left="780" w:firstLineChars="0" w:firstLine="0"/>
        <w:rPr>
          <w:color w:val="FF0000"/>
        </w:rPr>
      </w:pPr>
      <w:r w:rsidRPr="00B9385F">
        <w:rPr>
          <w:color w:val="FF0000"/>
        </w:rPr>
        <w:t>ABC-&gt;D</w:t>
      </w:r>
      <w:r>
        <w:rPr>
          <w:color w:val="FF0000"/>
        </w:rPr>
        <w:t xml:space="preserve"> </w:t>
      </w:r>
      <w:r w:rsidRPr="00B9385F">
        <w:rPr>
          <w:color w:val="FF0000"/>
        </w:rPr>
        <w:t xml:space="preserve">(if </w:t>
      </w:r>
      <w:r>
        <w:rPr>
          <w:color w:val="FF0000"/>
        </w:rPr>
        <w:t xml:space="preserve">do </w:t>
      </w:r>
      <w:r w:rsidRPr="00B9385F">
        <w:rPr>
          <w:color w:val="FF0000"/>
        </w:rPr>
        <w:t>not consider about F, it is not BCNF violation), CD-&gt;E, BD-&gt;A are BCNF violations.</w:t>
      </w:r>
    </w:p>
    <w:p w:rsidR="00B9385F" w:rsidRDefault="00B9385F" w:rsidP="00C55D52">
      <w:pPr>
        <w:pStyle w:val="a3"/>
        <w:ind w:left="780" w:firstLineChars="0" w:firstLine="0"/>
      </w:pPr>
      <w:r>
        <w:rPr>
          <w:rFonts w:hint="eastAsia"/>
        </w:rPr>
        <w:t>Divide S{</w:t>
      </w:r>
      <w:r>
        <w:t>A, B, C, D, E, F</w:t>
      </w:r>
      <w:r>
        <w:rPr>
          <w:rFonts w:hint="eastAsia"/>
        </w:rPr>
        <w:t>}</w:t>
      </w:r>
      <w:r>
        <w:t xml:space="preserve"> into S</w:t>
      </w:r>
      <w:r>
        <w:rPr>
          <w:vertAlign w:val="subscript"/>
        </w:rPr>
        <w:t>1</w:t>
      </w:r>
      <w:r>
        <w:t>{A, B, C, D} and S</w:t>
      </w:r>
      <w:r>
        <w:rPr>
          <w:vertAlign w:val="subscript"/>
        </w:rPr>
        <w:t>2</w:t>
      </w:r>
      <w:r>
        <w:t>{C, D, E, F}</w:t>
      </w:r>
    </w:p>
    <w:p w:rsidR="00B9385F" w:rsidRDefault="00B9385F" w:rsidP="00C55D52">
      <w:pPr>
        <w:pStyle w:val="a3"/>
        <w:ind w:left="780" w:firstLineChars="0" w:firstLine="0"/>
      </w:pPr>
      <w:r>
        <w:t>S</w:t>
      </w:r>
      <w:r>
        <w:rPr>
          <w:vertAlign w:val="subscript"/>
        </w:rPr>
        <w:t>1</w:t>
      </w:r>
      <w:r>
        <w:t>: ABC-&gt;D, BD-&gt;A</w:t>
      </w:r>
    </w:p>
    <w:p w:rsidR="00B9385F" w:rsidRPr="0033237B" w:rsidRDefault="00B9385F" w:rsidP="00C55D52">
      <w:pPr>
        <w:pStyle w:val="a3"/>
        <w:ind w:left="780" w:firstLineChars="0" w:firstLine="0"/>
      </w:pPr>
      <w:r w:rsidRPr="0033237B">
        <w:t>Candidate key of S</w:t>
      </w:r>
      <w:r w:rsidRPr="0033237B">
        <w:rPr>
          <w:vertAlign w:val="subscript"/>
        </w:rPr>
        <w:t>1</w:t>
      </w:r>
      <w:r w:rsidRPr="0033237B">
        <w:t xml:space="preserve"> is </w:t>
      </w:r>
      <w:r w:rsidR="003F28D1" w:rsidRPr="0033237B">
        <w:t>ABC and BCD</w:t>
      </w:r>
    </w:p>
    <w:p w:rsidR="003F28D1" w:rsidRDefault="003F28D1" w:rsidP="00C55D52">
      <w:pPr>
        <w:pStyle w:val="a3"/>
        <w:ind w:left="780" w:firstLineChars="0" w:firstLine="0"/>
      </w:pPr>
      <w:r w:rsidRPr="0033237B">
        <w:t>Divide S</w:t>
      </w:r>
      <w:r w:rsidRPr="0033237B">
        <w:rPr>
          <w:vertAlign w:val="subscript"/>
        </w:rPr>
        <w:t>1</w:t>
      </w:r>
      <w:r w:rsidRPr="0033237B">
        <w:t xml:space="preserve"> into S</w:t>
      </w:r>
      <w:r w:rsidRPr="0033237B">
        <w:rPr>
          <w:vertAlign w:val="subscript"/>
        </w:rPr>
        <w:t>11</w:t>
      </w:r>
      <w:r w:rsidRPr="0033237B">
        <w:t>{A, B, D} and S</w:t>
      </w:r>
      <w:r w:rsidRPr="0033237B">
        <w:rPr>
          <w:vertAlign w:val="subscript"/>
        </w:rPr>
        <w:t>12</w:t>
      </w:r>
      <w:r w:rsidRPr="0033237B">
        <w:t>{B, C, D}</w:t>
      </w:r>
    </w:p>
    <w:p w:rsidR="0033237B" w:rsidRDefault="0033237B" w:rsidP="0033237B">
      <w:pPr>
        <w:pStyle w:val="a3"/>
        <w:ind w:left="780" w:firstLineChars="0" w:firstLine="0"/>
      </w:pPr>
      <w:r>
        <w:t>S</w:t>
      </w:r>
      <w:r>
        <w:rPr>
          <w:vertAlign w:val="subscript"/>
        </w:rPr>
        <w:t>2</w:t>
      </w:r>
      <w:r>
        <w:t>: CD-&gt;E</w:t>
      </w:r>
    </w:p>
    <w:p w:rsidR="0033237B" w:rsidRDefault="0033237B" w:rsidP="0033237B">
      <w:pPr>
        <w:pStyle w:val="a3"/>
        <w:ind w:left="780" w:firstLineChars="0" w:firstLine="0"/>
      </w:pPr>
      <w:r>
        <w:rPr>
          <w:rFonts w:hint="eastAsia"/>
        </w:rPr>
        <w:lastRenderedPageBreak/>
        <w:t>Candidate key of S</w:t>
      </w:r>
      <w:r>
        <w:rPr>
          <w:vertAlign w:val="subscript"/>
        </w:rPr>
        <w:t xml:space="preserve">2 </w:t>
      </w:r>
      <w:r>
        <w:t>is CDF</w:t>
      </w:r>
    </w:p>
    <w:p w:rsidR="0033237B" w:rsidRPr="0033237B" w:rsidRDefault="0033237B" w:rsidP="00C55D52">
      <w:pPr>
        <w:pStyle w:val="a3"/>
        <w:ind w:left="780" w:firstLineChars="0" w:firstLine="0"/>
        <w:rPr>
          <w:rFonts w:hint="eastAsia"/>
        </w:rPr>
      </w:pPr>
      <w:r>
        <w:t>Divide S</w:t>
      </w:r>
      <w:r>
        <w:rPr>
          <w:vertAlign w:val="subscript"/>
        </w:rPr>
        <w:t>2</w:t>
      </w:r>
      <w:r>
        <w:t xml:space="preserve"> into S</w:t>
      </w:r>
      <w:r>
        <w:rPr>
          <w:vertAlign w:val="subscript"/>
        </w:rPr>
        <w:t>21</w:t>
      </w:r>
      <w:r>
        <w:t>(C, D, E) and S</w:t>
      </w:r>
      <w:r>
        <w:rPr>
          <w:vertAlign w:val="subscript"/>
        </w:rPr>
        <w:t>22</w:t>
      </w:r>
      <w:r>
        <w:t>(E, F)</w:t>
      </w:r>
    </w:p>
    <w:p w:rsidR="003F28D1" w:rsidRPr="003F28D1" w:rsidRDefault="003F28D1" w:rsidP="00C55D52">
      <w:pPr>
        <w:pStyle w:val="a3"/>
        <w:ind w:left="780" w:firstLineChars="0" w:firstLine="0"/>
        <w:rPr>
          <w:color w:val="FF0000"/>
        </w:rPr>
      </w:pPr>
      <w:r w:rsidRPr="003F28D1">
        <w:rPr>
          <w:color w:val="FF0000"/>
        </w:rPr>
        <w:t>The collections of BCNF relation:</w:t>
      </w:r>
    </w:p>
    <w:p w:rsidR="003F28D1" w:rsidRPr="003F28D1" w:rsidRDefault="003F28D1" w:rsidP="00C55D52">
      <w:pPr>
        <w:pStyle w:val="a3"/>
        <w:ind w:left="780" w:firstLineChars="0" w:firstLine="0"/>
        <w:rPr>
          <w:color w:val="FF0000"/>
        </w:rPr>
      </w:pPr>
      <w:r w:rsidRPr="003F28D1">
        <w:rPr>
          <w:color w:val="FF0000"/>
        </w:rPr>
        <w:tab/>
      </w:r>
      <w:r w:rsidRPr="003F28D1">
        <w:rPr>
          <w:color w:val="FF0000"/>
        </w:rPr>
        <w:tab/>
        <w:t>S</w:t>
      </w:r>
      <w:r w:rsidRPr="003F28D1">
        <w:rPr>
          <w:color w:val="FF0000"/>
          <w:vertAlign w:val="subscript"/>
        </w:rPr>
        <w:t>11</w:t>
      </w:r>
      <w:r w:rsidRPr="003F28D1">
        <w:rPr>
          <w:color w:val="FF0000"/>
        </w:rPr>
        <w:t>{A, B, D}</w:t>
      </w:r>
    </w:p>
    <w:p w:rsidR="003F28D1" w:rsidRPr="003F28D1" w:rsidRDefault="003F28D1" w:rsidP="00C55D52">
      <w:pPr>
        <w:pStyle w:val="a3"/>
        <w:ind w:left="780" w:firstLineChars="0" w:firstLine="0"/>
        <w:rPr>
          <w:color w:val="FF0000"/>
        </w:rPr>
      </w:pPr>
      <w:r w:rsidRPr="003F28D1">
        <w:rPr>
          <w:color w:val="FF0000"/>
        </w:rPr>
        <w:tab/>
      </w:r>
      <w:r w:rsidRPr="003F28D1">
        <w:rPr>
          <w:color w:val="FF0000"/>
        </w:rPr>
        <w:tab/>
        <w:t>S</w:t>
      </w:r>
      <w:r w:rsidRPr="003F28D1">
        <w:rPr>
          <w:color w:val="FF0000"/>
          <w:vertAlign w:val="subscript"/>
        </w:rPr>
        <w:t>12</w:t>
      </w:r>
      <w:r w:rsidRPr="003F28D1">
        <w:rPr>
          <w:color w:val="FF0000"/>
        </w:rPr>
        <w:t>{B, C, D}</w:t>
      </w:r>
    </w:p>
    <w:p w:rsidR="003F28D1" w:rsidRDefault="003F28D1" w:rsidP="00C55D52">
      <w:pPr>
        <w:pStyle w:val="a3"/>
        <w:ind w:left="780" w:firstLineChars="0" w:firstLine="0"/>
        <w:rPr>
          <w:color w:val="FF0000"/>
        </w:rPr>
      </w:pPr>
      <w:r w:rsidRPr="003F28D1">
        <w:rPr>
          <w:color w:val="FF0000"/>
        </w:rPr>
        <w:tab/>
      </w:r>
      <w:r w:rsidRPr="003F28D1">
        <w:rPr>
          <w:color w:val="FF0000"/>
        </w:rPr>
        <w:tab/>
        <w:t>S</w:t>
      </w:r>
      <w:r w:rsidRPr="003F28D1">
        <w:rPr>
          <w:color w:val="FF0000"/>
          <w:vertAlign w:val="subscript"/>
        </w:rPr>
        <w:t>2</w:t>
      </w:r>
      <w:r w:rsidR="0033237B">
        <w:rPr>
          <w:color w:val="FF0000"/>
          <w:vertAlign w:val="subscript"/>
        </w:rPr>
        <w:t>1</w:t>
      </w:r>
      <w:r w:rsidRPr="003F28D1">
        <w:rPr>
          <w:color w:val="FF0000"/>
        </w:rPr>
        <w:t>{</w:t>
      </w:r>
      <w:r w:rsidR="0033237B">
        <w:rPr>
          <w:color w:val="FF0000"/>
        </w:rPr>
        <w:t>C, D, E</w:t>
      </w:r>
      <w:r w:rsidRPr="003F28D1">
        <w:rPr>
          <w:color w:val="FF0000"/>
        </w:rPr>
        <w:t>}</w:t>
      </w:r>
    </w:p>
    <w:p w:rsidR="0033237B" w:rsidRPr="0033237B" w:rsidRDefault="0033237B" w:rsidP="00C55D52">
      <w:pPr>
        <w:pStyle w:val="a3"/>
        <w:ind w:left="780" w:firstLineChars="0" w:firstLine="0"/>
        <w:rPr>
          <w:color w:val="FF0000"/>
        </w:rPr>
      </w:pPr>
      <w:r>
        <w:rPr>
          <w:color w:val="FF0000"/>
        </w:rPr>
        <w:tab/>
      </w:r>
      <w:r>
        <w:rPr>
          <w:color w:val="FF0000"/>
        </w:rPr>
        <w:tab/>
        <w:t>S</w:t>
      </w:r>
      <w:r>
        <w:rPr>
          <w:color w:val="FF0000"/>
          <w:vertAlign w:val="subscript"/>
        </w:rPr>
        <w:t>22</w:t>
      </w:r>
      <w:r>
        <w:rPr>
          <w:color w:val="FF0000"/>
        </w:rPr>
        <w:t>(E, F)</w:t>
      </w:r>
    </w:p>
    <w:p w:rsidR="003F28D1" w:rsidRPr="003F28D1" w:rsidRDefault="003F28D1" w:rsidP="003F28D1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 w:rsidRPr="003F28D1">
        <w:rPr>
          <w:rFonts w:hint="eastAsia"/>
        </w:rPr>
        <w:t xml:space="preserve">AB </w:t>
      </w:r>
      <w:r w:rsidRPr="003F28D1">
        <w:rPr>
          <w:rFonts w:hint="eastAsia"/>
        </w:rPr>
        <w:t>→</w:t>
      </w:r>
      <w:r w:rsidRPr="003F28D1">
        <w:rPr>
          <w:rFonts w:hint="eastAsia"/>
        </w:rPr>
        <w:t xml:space="preserve"> DE,   BCD </w:t>
      </w:r>
      <w:r w:rsidRPr="003F28D1">
        <w:rPr>
          <w:rFonts w:hint="eastAsia"/>
        </w:rPr>
        <w:t>→</w:t>
      </w:r>
      <w:r w:rsidRPr="003F28D1">
        <w:rPr>
          <w:rFonts w:hint="eastAsia"/>
        </w:rPr>
        <w:t xml:space="preserve"> EF,   B </w:t>
      </w:r>
      <w:r w:rsidRPr="003F28D1">
        <w:rPr>
          <w:rFonts w:hint="eastAsia"/>
        </w:rPr>
        <w:t>→</w:t>
      </w:r>
      <w:r w:rsidRPr="003F28D1">
        <w:rPr>
          <w:rFonts w:hint="eastAsia"/>
        </w:rPr>
        <w:t xml:space="preserve"> C</w:t>
      </w:r>
    </w:p>
    <w:p w:rsidR="003F28D1" w:rsidRDefault="003F28D1" w:rsidP="003F28D1">
      <w:pPr>
        <w:pStyle w:val="a3"/>
        <w:ind w:left="780" w:firstLineChars="0" w:firstLine="0"/>
      </w:pPr>
      <w:r>
        <w:t xml:space="preserve">Left: A, B, </w:t>
      </w:r>
      <w:r>
        <w:tab/>
      </w:r>
      <w:r>
        <w:tab/>
      </w:r>
      <w:r>
        <w:tab/>
      </w:r>
      <w:r>
        <w:tab/>
        <w:t>Left and Right: C, D</w:t>
      </w:r>
    </w:p>
    <w:p w:rsidR="003F28D1" w:rsidRDefault="003F28D1" w:rsidP="003F28D1">
      <w:pPr>
        <w:pStyle w:val="a3"/>
        <w:ind w:left="780" w:firstLineChars="0" w:firstLine="0"/>
      </w:pPr>
      <w:r>
        <w:t>(AB)</w:t>
      </w:r>
      <w:r>
        <w:rPr>
          <w:vertAlign w:val="superscript"/>
        </w:rPr>
        <w:t xml:space="preserve">+ </w:t>
      </w:r>
      <w:r>
        <w:t>= {A, B, C, D, E, F}</w:t>
      </w:r>
    </w:p>
    <w:p w:rsidR="003F28D1" w:rsidRPr="00951417" w:rsidRDefault="003F28D1" w:rsidP="003F28D1">
      <w:pPr>
        <w:pStyle w:val="a3"/>
        <w:ind w:left="780" w:firstLineChars="0" w:firstLine="0"/>
        <w:rPr>
          <w:color w:val="FF0000"/>
        </w:rPr>
      </w:pPr>
      <w:r w:rsidRPr="00951417">
        <w:rPr>
          <w:color w:val="FF0000"/>
        </w:rPr>
        <w:t>Candidate key is AB</w:t>
      </w:r>
    </w:p>
    <w:p w:rsidR="003F28D1" w:rsidRPr="00951417" w:rsidRDefault="003F28D1" w:rsidP="003F28D1">
      <w:pPr>
        <w:pStyle w:val="a3"/>
        <w:ind w:left="780" w:firstLineChars="0" w:firstLine="0"/>
        <w:rPr>
          <w:color w:val="FF0000"/>
        </w:rPr>
      </w:pPr>
      <w:r w:rsidRPr="00951417">
        <w:rPr>
          <w:color w:val="FF0000"/>
        </w:rPr>
        <w:t>BCD-&gt;EF, B-&gt;C are BCNF violations</w:t>
      </w:r>
    </w:p>
    <w:p w:rsidR="003F28D1" w:rsidRDefault="003F28D1" w:rsidP="003F28D1">
      <w:pPr>
        <w:pStyle w:val="a3"/>
        <w:ind w:left="780" w:firstLineChars="0" w:firstLine="0"/>
      </w:pPr>
      <w:r>
        <w:t>Divide S{A, B, C, D, E, F} into S</w:t>
      </w:r>
      <w:r>
        <w:rPr>
          <w:vertAlign w:val="subscript"/>
        </w:rPr>
        <w:t>1</w:t>
      </w:r>
      <w:r>
        <w:t>{B, C</w:t>
      </w:r>
      <w:r w:rsidR="00951417">
        <w:t>, D, E, F</w:t>
      </w:r>
      <w:r>
        <w:t>} and S</w:t>
      </w:r>
      <w:r>
        <w:rPr>
          <w:vertAlign w:val="subscript"/>
        </w:rPr>
        <w:t>2</w:t>
      </w:r>
      <w:r>
        <w:t>{</w:t>
      </w:r>
      <w:r w:rsidR="00951417">
        <w:t>A, B, D</w:t>
      </w:r>
      <w:r>
        <w:t>}</w:t>
      </w:r>
    </w:p>
    <w:p w:rsidR="00951417" w:rsidRDefault="00951417" w:rsidP="003F28D1">
      <w:pPr>
        <w:pStyle w:val="a3"/>
        <w:ind w:left="780" w:firstLineChars="0" w:firstLine="0"/>
      </w:pPr>
      <w:r>
        <w:t>S</w:t>
      </w:r>
      <w:r>
        <w:rPr>
          <w:vertAlign w:val="subscript"/>
        </w:rPr>
        <w:t>2</w:t>
      </w:r>
      <w:r>
        <w:t xml:space="preserve"> is in BCNF</w:t>
      </w:r>
    </w:p>
    <w:p w:rsidR="00951417" w:rsidRDefault="00951417" w:rsidP="003F28D1">
      <w:pPr>
        <w:pStyle w:val="a3"/>
        <w:ind w:left="780" w:firstLineChars="0" w:firstLine="0"/>
      </w:pPr>
      <w:r>
        <w:t>S</w:t>
      </w:r>
      <w:r>
        <w:rPr>
          <w:vertAlign w:val="subscript"/>
        </w:rPr>
        <w:t>1</w:t>
      </w:r>
      <w:r>
        <w:t>: BCD-&gt;EF, B-&gt;C</w:t>
      </w:r>
    </w:p>
    <w:p w:rsidR="00951417" w:rsidRDefault="00951417" w:rsidP="003F28D1">
      <w:pPr>
        <w:pStyle w:val="a3"/>
        <w:ind w:left="780" w:firstLineChars="0" w:firstLine="0"/>
      </w:pPr>
      <w:r>
        <w:t>Candidate key of S</w:t>
      </w:r>
      <w:r>
        <w:rPr>
          <w:vertAlign w:val="subscript"/>
        </w:rPr>
        <w:t>1</w:t>
      </w:r>
      <w:r>
        <w:t xml:space="preserve"> is BD</w:t>
      </w:r>
    </w:p>
    <w:p w:rsidR="00951417" w:rsidRDefault="00951417" w:rsidP="003F28D1">
      <w:pPr>
        <w:pStyle w:val="a3"/>
        <w:ind w:left="780" w:firstLineChars="0" w:firstLine="0"/>
      </w:pPr>
      <w:r>
        <w:t>Divide S</w:t>
      </w:r>
      <w:r>
        <w:rPr>
          <w:vertAlign w:val="subscript"/>
        </w:rPr>
        <w:t>1</w:t>
      </w:r>
      <w:r>
        <w:t xml:space="preserve"> into S</w:t>
      </w:r>
      <w:r>
        <w:rPr>
          <w:vertAlign w:val="subscript"/>
        </w:rPr>
        <w:t>11</w:t>
      </w:r>
      <w:r w:rsidR="00CF2456">
        <w:t>{</w:t>
      </w:r>
      <w:r>
        <w:t>B, C</w:t>
      </w:r>
      <w:r w:rsidR="00CF2456">
        <w:t>}</w:t>
      </w:r>
      <w:r>
        <w:rPr>
          <w:vertAlign w:val="subscript"/>
        </w:rPr>
        <w:t xml:space="preserve"> </w:t>
      </w:r>
      <w:r>
        <w:t>and S</w:t>
      </w:r>
      <w:r>
        <w:rPr>
          <w:vertAlign w:val="subscript"/>
        </w:rPr>
        <w:t>12</w:t>
      </w:r>
      <w:r w:rsidR="00CF2456">
        <w:t>{</w:t>
      </w:r>
      <w:r>
        <w:t>B, D,</w:t>
      </w:r>
      <w:bookmarkStart w:id="0" w:name="_GoBack"/>
      <w:bookmarkEnd w:id="0"/>
      <w:r>
        <w:t xml:space="preserve"> E, F</w:t>
      </w:r>
      <w:r w:rsidR="00CF2456">
        <w:t>}</w:t>
      </w:r>
    </w:p>
    <w:p w:rsidR="00CF2456" w:rsidRPr="0078498F" w:rsidRDefault="00CF2456" w:rsidP="003F28D1">
      <w:pPr>
        <w:pStyle w:val="a3"/>
        <w:ind w:left="780" w:firstLineChars="0" w:firstLine="0"/>
        <w:rPr>
          <w:color w:val="FF0000"/>
        </w:rPr>
      </w:pPr>
      <w:r w:rsidRPr="0078498F">
        <w:rPr>
          <w:color w:val="FF0000"/>
        </w:rPr>
        <w:t>The collections of BCNF relation:</w:t>
      </w:r>
    </w:p>
    <w:p w:rsidR="00CF2456" w:rsidRPr="0078498F" w:rsidRDefault="00CF2456" w:rsidP="003F28D1">
      <w:pPr>
        <w:pStyle w:val="a3"/>
        <w:ind w:left="780" w:firstLineChars="0" w:firstLine="0"/>
        <w:rPr>
          <w:color w:val="FF0000"/>
        </w:rPr>
      </w:pPr>
      <w:r w:rsidRPr="0078498F">
        <w:rPr>
          <w:color w:val="FF0000"/>
        </w:rPr>
        <w:tab/>
      </w:r>
      <w:r w:rsidRPr="0078498F">
        <w:rPr>
          <w:color w:val="FF0000"/>
        </w:rPr>
        <w:tab/>
        <w:t>S</w:t>
      </w:r>
      <w:r w:rsidRPr="0078498F">
        <w:rPr>
          <w:color w:val="FF0000"/>
          <w:vertAlign w:val="subscript"/>
        </w:rPr>
        <w:t>11</w:t>
      </w:r>
      <w:r w:rsidRPr="0078498F">
        <w:rPr>
          <w:color w:val="FF0000"/>
        </w:rPr>
        <w:t>{B, C}</w:t>
      </w:r>
    </w:p>
    <w:p w:rsidR="00CF2456" w:rsidRPr="0078498F" w:rsidRDefault="00CF2456" w:rsidP="003F28D1">
      <w:pPr>
        <w:pStyle w:val="a3"/>
        <w:ind w:left="780" w:firstLineChars="0" w:firstLine="0"/>
        <w:rPr>
          <w:color w:val="FF0000"/>
        </w:rPr>
      </w:pPr>
      <w:r w:rsidRPr="0078498F">
        <w:rPr>
          <w:color w:val="FF0000"/>
        </w:rPr>
        <w:tab/>
      </w:r>
      <w:r w:rsidRPr="0078498F">
        <w:rPr>
          <w:color w:val="FF0000"/>
        </w:rPr>
        <w:tab/>
        <w:t>S</w:t>
      </w:r>
      <w:r w:rsidRPr="0078498F">
        <w:rPr>
          <w:color w:val="FF0000"/>
          <w:vertAlign w:val="subscript"/>
        </w:rPr>
        <w:t>12</w:t>
      </w:r>
      <w:r w:rsidRPr="0078498F">
        <w:rPr>
          <w:color w:val="FF0000"/>
        </w:rPr>
        <w:t>{B, D, E, F}</w:t>
      </w:r>
    </w:p>
    <w:p w:rsidR="00254FFF" w:rsidRPr="0078498F" w:rsidRDefault="00CF2456" w:rsidP="003F28D1">
      <w:pPr>
        <w:pStyle w:val="a3"/>
        <w:ind w:left="780" w:firstLineChars="0" w:firstLine="0"/>
        <w:rPr>
          <w:color w:val="FF0000"/>
        </w:rPr>
      </w:pPr>
      <w:r w:rsidRPr="0078498F">
        <w:rPr>
          <w:color w:val="FF0000"/>
        </w:rPr>
        <w:tab/>
      </w:r>
      <w:r w:rsidRPr="0078498F">
        <w:rPr>
          <w:color w:val="FF0000"/>
        </w:rPr>
        <w:tab/>
        <w:t>S</w:t>
      </w:r>
      <w:r w:rsidRPr="0078498F">
        <w:rPr>
          <w:color w:val="FF0000"/>
          <w:vertAlign w:val="subscript"/>
        </w:rPr>
        <w:t>2</w:t>
      </w:r>
      <w:r w:rsidRPr="0078498F">
        <w:rPr>
          <w:color w:val="FF0000"/>
        </w:rPr>
        <w:t>{A, B, D}</w:t>
      </w:r>
    </w:p>
    <w:p w:rsidR="00254FFF" w:rsidRDefault="00254FFF" w:rsidP="00254FFF">
      <w:pPr>
        <w:pStyle w:val="a3"/>
        <w:ind w:left="780" w:firstLineChars="0" w:firstLine="0"/>
        <w:jc w:val="left"/>
      </w:pPr>
    </w:p>
    <w:p w:rsidR="00254FFF" w:rsidRDefault="00254FFF" w:rsidP="00254FFF">
      <w:pPr>
        <w:pStyle w:val="a3"/>
        <w:ind w:left="780" w:firstLineChars="0" w:firstLine="0"/>
        <w:jc w:val="left"/>
      </w:pPr>
    </w:p>
    <w:p w:rsidR="00BF4938" w:rsidRPr="00150AEB" w:rsidRDefault="00254FFF" w:rsidP="00150AEB">
      <w:pPr>
        <w:rPr>
          <w:b/>
          <w:sz w:val="30"/>
          <w:szCs w:val="30"/>
        </w:rPr>
      </w:pPr>
      <w:r w:rsidRPr="00150AEB">
        <w:rPr>
          <w:rFonts w:hint="eastAsia"/>
          <w:b/>
          <w:sz w:val="30"/>
          <w:szCs w:val="30"/>
        </w:rPr>
        <w:t>2.</w:t>
      </w:r>
    </w:p>
    <w:p w:rsidR="00BF4938" w:rsidRDefault="00BF4938" w:rsidP="00BF4938">
      <w:pPr>
        <w:pStyle w:val="a3"/>
        <w:numPr>
          <w:ilvl w:val="0"/>
          <w:numId w:val="8"/>
        </w:numPr>
        <w:ind w:firstLineChars="0"/>
        <w:jc w:val="left"/>
      </w:pPr>
      <w:r>
        <w:t xml:space="preserve">Answer = </w:t>
      </w:r>
      <w:r>
        <w:t>Proj[person.name](</w:t>
      </w:r>
    </w:p>
    <w:p w:rsidR="00BF4938" w:rsidRDefault="00BF4938" w:rsidP="00BF4938">
      <w:pPr>
        <w:pStyle w:val="a3"/>
        <w:ind w:left="780" w:firstLineChars="0" w:firstLine="0"/>
        <w:jc w:val="left"/>
      </w:pPr>
      <w:r>
        <w:tab/>
      </w:r>
      <w:r>
        <w:tab/>
      </w:r>
      <w:r>
        <w:t xml:space="preserve">person join[person.personid = relationpersoninproceeding.personid] </w:t>
      </w:r>
      <w:r>
        <w:tab/>
      </w:r>
      <w:r>
        <w:tab/>
      </w:r>
      <w:r>
        <w:tab/>
      </w:r>
      <w:r>
        <w:tab/>
      </w:r>
      <w:r>
        <w:t>relationpersoninproceeding</w:t>
      </w:r>
    </w:p>
    <w:p w:rsidR="00254FFF" w:rsidRDefault="00BF4938" w:rsidP="00BF4938">
      <w:pPr>
        <w:pStyle w:val="a3"/>
        <w:ind w:left="780" w:firstLineChars="0" w:firstLine="0"/>
        <w:jc w:val="left"/>
      </w:pPr>
      <w:r>
        <w:t>)</w:t>
      </w:r>
    </w:p>
    <w:p w:rsidR="00BF4938" w:rsidRDefault="00BF4938" w:rsidP="00BF4938">
      <w:pPr>
        <w:pStyle w:val="a3"/>
        <w:numPr>
          <w:ilvl w:val="0"/>
          <w:numId w:val="8"/>
        </w:numPr>
        <w:ind w:firstLineChars="0"/>
        <w:jc w:val="left"/>
      </w:pPr>
      <w:r>
        <w:t>temp1 = proj[person.personid, relationpersoninproceeding.inproceedingid](</w:t>
      </w:r>
    </w:p>
    <w:p w:rsidR="00BF4938" w:rsidRDefault="00BF4938" w:rsidP="00BF4938">
      <w:pPr>
        <w:pStyle w:val="a3"/>
        <w:ind w:left="780" w:firstLineChars="0" w:firstLine="0"/>
        <w:jc w:val="left"/>
      </w:pPr>
      <w:r>
        <w:tab/>
      </w:r>
      <w:r>
        <w:tab/>
      </w:r>
      <w:r>
        <w:t xml:space="preserve">person join[person.personid = relationpersoninproceeding.personid] </w:t>
      </w:r>
      <w:r>
        <w:tab/>
      </w:r>
      <w:r>
        <w:tab/>
      </w:r>
      <w:r>
        <w:tab/>
      </w:r>
      <w:r>
        <w:tab/>
      </w:r>
      <w:r>
        <w:t>relationpersoninproceeding</w:t>
      </w:r>
    </w:p>
    <w:p w:rsidR="00BF4938" w:rsidRDefault="00BF4938" w:rsidP="00BF4938">
      <w:pPr>
        <w:pStyle w:val="a3"/>
        <w:ind w:left="780" w:firstLineChars="0" w:firstLine="0"/>
        <w:jc w:val="left"/>
      </w:pPr>
      <w:r>
        <w:t>)</w:t>
      </w:r>
      <w:r>
        <w:tab/>
      </w:r>
      <w:r>
        <w:tab/>
      </w:r>
    </w:p>
    <w:p w:rsidR="00BF4938" w:rsidRDefault="00BF4938" w:rsidP="00BF4938">
      <w:pPr>
        <w:pStyle w:val="a3"/>
        <w:ind w:left="780" w:firstLineChars="0" w:firstLine="0"/>
        <w:jc w:val="left"/>
        <w:rPr>
          <w:rFonts w:hint="eastAsia"/>
        </w:rPr>
      </w:pPr>
    </w:p>
    <w:p w:rsidR="00BF4938" w:rsidRDefault="00BF4938" w:rsidP="00BF4938">
      <w:pPr>
        <w:jc w:val="left"/>
      </w:pPr>
      <w:r>
        <w:tab/>
      </w:r>
      <w:r>
        <w:tab/>
      </w:r>
      <w:r>
        <w:t>temp 2 = proj[temp1.personid, inproceeding.proceedingid](</w:t>
      </w:r>
    </w:p>
    <w:p w:rsidR="00BF4938" w:rsidRDefault="00BF4938" w:rsidP="00BF4938">
      <w:pPr>
        <w:jc w:val="left"/>
      </w:pPr>
      <w:r>
        <w:tab/>
      </w:r>
      <w:r>
        <w:tab/>
      </w:r>
      <w:r>
        <w:tab/>
      </w:r>
      <w:r>
        <w:t>inproceeding join[temp1.inproceedingid = inproceeding.inproceedingid] temp1</w:t>
      </w:r>
      <w:r>
        <w:tab/>
      </w:r>
      <w:r>
        <w:tab/>
      </w:r>
      <w:r>
        <w:t>)</w:t>
      </w:r>
    </w:p>
    <w:p w:rsidR="00BF4938" w:rsidRDefault="00BF4938" w:rsidP="00BF4938">
      <w:pPr>
        <w:jc w:val="left"/>
      </w:pPr>
    </w:p>
    <w:p w:rsidR="00BF4938" w:rsidRDefault="00BF4938" w:rsidP="00BF4938">
      <w:pPr>
        <w:jc w:val="left"/>
      </w:pPr>
      <w:r>
        <w:tab/>
      </w:r>
      <w:r>
        <w:tab/>
      </w:r>
      <w:r>
        <w:t>temp3 = proj[temp2.personid](</w:t>
      </w:r>
    </w:p>
    <w:p w:rsidR="00BF4938" w:rsidRDefault="00BF4938" w:rsidP="00BF4938">
      <w:pPr>
        <w:jc w:val="left"/>
      </w:pPr>
      <w:r>
        <w:tab/>
      </w:r>
      <w:r>
        <w:tab/>
      </w:r>
      <w:r>
        <w:tab/>
      </w:r>
      <w:r>
        <w:t xml:space="preserve">proceeding join[temp2.proceedingid = proceeding.proceedingid and </w:t>
      </w:r>
      <w:r>
        <w:tab/>
      </w:r>
      <w:r>
        <w:tab/>
      </w:r>
      <w:r>
        <w:tab/>
      </w:r>
      <w:r>
        <w:tab/>
      </w:r>
      <w:r>
        <w:tab/>
      </w:r>
      <w:r>
        <w:t>temp2.personid = proceeding.editorid] temp2</w:t>
      </w:r>
    </w:p>
    <w:p w:rsidR="00BF4938" w:rsidRDefault="00BF4938" w:rsidP="00BF4938">
      <w:pPr>
        <w:jc w:val="left"/>
      </w:pPr>
      <w:r>
        <w:tab/>
      </w:r>
      <w:r>
        <w:tab/>
      </w:r>
      <w:r>
        <w:t>)</w:t>
      </w:r>
    </w:p>
    <w:p w:rsidR="00BF4938" w:rsidRDefault="00BF4938" w:rsidP="00BF4938">
      <w:pPr>
        <w:jc w:val="left"/>
      </w:pPr>
    </w:p>
    <w:p w:rsidR="00BF4938" w:rsidRDefault="00BF4938" w:rsidP="00BF4938">
      <w:pPr>
        <w:jc w:val="left"/>
      </w:pPr>
      <w:r>
        <w:tab/>
      </w:r>
      <w:r>
        <w:tab/>
      </w:r>
      <w:r>
        <w:t>answer = proj[person.name](</w:t>
      </w:r>
    </w:p>
    <w:p w:rsidR="00BF4938" w:rsidRDefault="00BF4938" w:rsidP="00BF4938">
      <w:pPr>
        <w:jc w:val="left"/>
      </w:pPr>
      <w:r>
        <w:lastRenderedPageBreak/>
        <w:tab/>
      </w:r>
      <w:r>
        <w:tab/>
      </w:r>
      <w:r>
        <w:tab/>
      </w:r>
      <w:r>
        <w:t>person join[temp3.personid = person.personid] temp3</w:t>
      </w:r>
    </w:p>
    <w:p w:rsidR="00BF4938" w:rsidRDefault="00BF4938" w:rsidP="00BF4938">
      <w:pPr>
        <w:jc w:val="left"/>
      </w:pPr>
      <w:r>
        <w:tab/>
      </w:r>
      <w:r>
        <w:tab/>
      </w:r>
      <w:r>
        <w:t>)</w:t>
      </w:r>
    </w:p>
    <w:p w:rsidR="00BF4938" w:rsidRDefault="00BF4938" w:rsidP="00BF4938">
      <w:pPr>
        <w:pStyle w:val="a3"/>
        <w:numPr>
          <w:ilvl w:val="0"/>
          <w:numId w:val="8"/>
        </w:numPr>
        <w:ind w:firstLineChars="0"/>
        <w:jc w:val="left"/>
      </w:pPr>
      <w:r>
        <w:t>temp1 = proj[personid](</w:t>
      </w:r>
    </w:p>
    <w:p w:rsidR="00BF4938" w:rsidRDefault="00BF4938" w:rsidP="00BF4938">
      <w:pPr>
        <w:jc w:val="left"/>
      </w:pPr>
      <w:r>
        <w:tab/>
      </w:r>
      <w:r>
        <w:tab/>
      </w:r>
      <w:r>
        <w:tab/>
      </w:r>
      <w:r>
        <w:t>sel[name ~ 'clark$'](person)</w:t>
      </w:r>
    </w:p>
    <w:p w:rsidR="00BF4938" w:rsidRDefault="00BF4938" w:rsidP="00BF4938">
      <w:pPr>
        <w:jc w:val="left"/>
      </w:pPr>
      <w:r>
        <w:tab/>
      </w:r>
      <w:r>
        <w:tab/>
      </w:r>
      <w:r>
        <w:t>)</w:t>
      </w:r>
    </w:p>
    <w:p w:rsidR="00BF4938" w:rsidRDefault="00BF4938" w:rsidP="00BF4938">
      <w:pPr>
        <w:jc w:val="left"/>
      </w:pPr>
    </w:p>
    <w:p w:rsidR="00BF4938" w:rsidRDefault="00BF4938" w:rsidP="00BF4938">
      <w:pPr>
        <w:jc w:val="left"/>
      </w:pPr>
      <w:r>
        <w:tab/>
      </w:r>
      <w:r>
        <w:tab/>
      </w:r>
      <w:r>
        <w:t>temp2 = proj[relationpersoninproceeding.inproceedingid](</w:t>
      </w:r>
    </w:p>
    <w:p w:rsidR="00BF4938" w:rsidRDefault="00BF4938" w:rsidP="00BF4938">
      <w:pPr>
        <w:jc w:val="left"/>
      </w:pPr>
      <w:r>
        <w:tab/>
      </w:r>
      <w:r>
        <w:tab/>
      </w:r>
      <w:r>
        <w:tab/>
      </w:r>
      <w:r>
        <w:t>temp1 join[temp.personid = relationpersoninproceeding.personid]</w:t>
      </w:r>
    </w:p>
    <w:p w:rsidR="00BF4938" w:rsidRDefault="00BF4938" w:rsidP="00BF4938">
      <w:pPr>
        <w:jc w:val="left"/>
      </w:pPr>
      <w:r>
        <w:tab/>
      </w:r>
      <w:r>
        <w:tab/>
      </w:r>
      <w:r>
        <w:t>) relationpersoninproceeding</w:t>
      </w:r>
    </w:p>
    <w:p w:rsidR="00BF4938" w:rsidRDefault="00BF4938" w:rsidP="00BF4938">
      <w:pPr>
        <w:jc w:val="left"/>
      </w:pPr>
    </w:p>
    <w:p w:rsidR="00BF4938" w:rsidRDefault="00BF4938" w:rsidP="00BF4938">
      <w:pPr>
        <w:jc w:val="left"/>
      </w:pPr>
      <w:r>
        <w:tab/>
      </w:r>
      <w:r>
        <w:tab/>
      </w:r>
      <w:r>
        <w:t>answer = proj[inproceeding.title](</w:t>
      </w:r>
    </w:p>
    <w:p w:rsidR="00BF4938" w:rsidRDefault="00BF4938" w:rsidP="00BF4938">
      <w:pPr>
        <w:jc w:val="left"/>
      </w:pPr>
      <w:r>
        <w:tab/>
      </w:r>
      <w:r>
        <w:tab/>
      </w:r>
      <w:r>
        <w:tab/>
      </w:r>
      <w:r>
        <w:t>temp2 join[temp2.inproceedingid = inproceeding.inproceedingid] inproceeding</w:t>
      </w:r>
    </w:p>
    <w:p w:rsidR="00BF4938" w:rsidRDefault="00BF4938" w:rsidP="00BF4938">
      <w:pPr>
        <w:jc w:val="left"/>
      </w:pPr>
      <w:r>
        <w:tab/>
      </w:r>
      <w:r>
        <w:tab/>
      </w:r>
      <w:r>
        <w:t>)</w:t>
      </w:r>
    </w:p>
    <w:p w:rsidR="00BF4938" w:rsidRDefault="00BF4938" w:rsidP="00BF4938">
      <w:pPr>
        <w:pStyle w:val="a3"/>
        <w:numPr>
          <w:ilvl w:val="0"/>
          <w:numId w:val="8"/>
        </w:numPr>
        <w:ind w:firstLineChars="0"/>
        <w:jc w:val="left"/>
      </w:pPr>
      <w:r>
        <w:tab/>
      </w:r>
      <w:r>
        <w:t>Re1 = relationpersoninproceeding</w:t>
      </w:r>
    </w:p>
    <w:p w:rsidR="00BF4938" w:rsidRDefault="00BF4938" w:rsidP="00BF4938">
      <w:pPr>
        <w:jc w:val="left"/>
      </w:pPr>
      <w:r>
        <w:tab/>
      </w:r>
      <w:r>
        <w:tab/>
      </w:r>
      <w:r>
        <w:t>Re2 = relationpersoninproceeding</w:t>
      </w:r>
    </w:p>
    <w:p w:rsidR="00BF4938" w:rsidRDefault="00BF4938" w:rsidP="00BF4938">
      <w:pPr>
        <w:jc w:val="left"/>
      </w:pPr>
      <w:r>
        <w:tab/>
      </w:r>
      <w:r>
        <w:tab/>
      </w:r>
      <w:r>
        <w:t>Inpro = inproceeding</w:t>
      </w:r>
    </w:p>
    <w:p w:rsidR="00BF4938" w:rsidRDefault="00BF4938" w:rsidP="00BF4938">
      <w:pPr>
        <w:jc w:val="left"/>
      </w:pPr>
      <w:r>
        <w:tab/>
      </w:r>
      <w:r>
        <w:tab/>
      </w:r>
      <w:r>
        <w:t>Per = person</w:t>
      </w:r>
    </w:p>
    <w:p w:rsidR="00BF4938" w:rsidRDefault="00BF4938" w:rsidP="00BF4938">
      <w:pPr>
        <w:jc w:val="left"/>
      </w:pPr>
      <w:r>
        <w:tab/>
      </w:r>
      <w:r>
        <w:tab/>
      </w:r>
      <w:r>
        <w:t>Pro = proceeding</w:t>
      </w:r>
    </w:p>
    <w:p w:rsidR="00BF4938" w:rsidRDefault="00BF4938" w:rsidP="00BF4938">
      <w:pPr>
        <w:jc w:val="left"/>
      </w:pPr>
      <w:r>
        <w:tab/>
      </w:r>
      <w:r>
        <w:tab/>
        <w:t>temp</w:t>
      </w:r>
      <w:r>
        <w:t>1 = Proj[personid](Re1) Minus Rename[editorid-&gt;personid](Proj[editorid](Pro))</w:t>
      </w:r>
    </w:p>
    <w:p w:rsidR="00BF4938" w:rsidRDefault="00BF4938" w:rsidP="00BF4938">
      <w:pPr>
        <w:jc w:val="left"/>
      </w:pPr>
      <w:r>
        <w:tab/>
      </w:r>
      <w:r>
        <w:tab/>
        <w:t xml:space="preserve">temp2 = </w:t>
      </w:r>
      <w:r>
        <w:t>Proj[Re1.personid](GroupSelect[size&gt;1](</w:t>
      </w:r>
    </w:p>
    <w:p w:rsidR="00BF4938" w:rsidRDefault="00BF4938" w:rsidP="00BF4938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 xml:space="preserve">GroupBy[Re1.personid,Re1.inproceedingid] </w:t>
      </w:r>
    </w:p>
    <w:p w:rsidR="00BF4938" w:rsidRDefault="00BF4938" w:rsidP="00BF4938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>(Re1 Join[Re1.inproceedingid = Re2.inproceedingid] Re2))</w:t>
      </w:r>
    </w:p>
    <w:p w:rsidR="00BF4938" w:rsidRDefault="00BF4938" w:rsidP="00BF4938">
      <w:pPr>
        <w:jc w:val="left"/>
      </w:pPr>
      <w:r>
        <w:tab/>
      </w:r>
      <w:r>
        <w:tab/>
      </w:r>
      <w:r>
        <w:tab/>
      </w:r>
      <w:r>
        <w:tab/>
      </w:r>
      <w:r>
        <w:t xml:space="preserve">)   </w:t>
      </w:r>
    </w:p>
    <w:p w:rsidR="00BF4938" w:rsidRDefault="00BF4938" w:rsidP="00BF4938">
      <w:pPr>
        <w:jc w:val="left"/>
      </w:pPr>
      <w:r>
        <w:tab/>
      </w:r>
      <w:r>
        <w:tab/>
        <w:t>temp3 = temp1 Minus temp</w:t>
      </w:r>
      <w:r>
        <w:t>2</w:t>
      </w:r>
    </w:p>
    <w:p w:rsidR="00BF4938" w:rsidRDefault="00BF4938" w:rsidP="00BF4938">
      <w:pPr>
        <w:jc w:val="left"/>
      </w:pPr>
      <w:r>
        <w:tab/>
      </w:r>
      <w:r>
        <w:tab/>
        <w:t>Answer = Proj[name](temp3 Join[temp</w:t>
      </w:r>
      <w:r>
        <w:t>3.personid=Per.personid] Per)</w:t>
      </w:r>
    </w:p>
    <w:p w:rsidR="00BF4938" w:rsidRPr="00150AEB" w:rsidRDefault="00BF4938" w:rsidP="00150AEB">
      <w:pPr>
        <w:rPr>
          <w:b/>
          <w:sz w:val="30"/>
          <w:szCs w:val="30"/>
        </w:rPr>
      </w:pPr>
      <w:r w:rsidRPr="00150AEB">
        <w:rPr>
          <w:b/>
          <w:sz w:val="30"/>
          <w:szCs w:val="30"/>
        </w:rPr>
        <w:t>3.</w:t>
      </w:r>
    </w:p>
    <w:p w:rsidR="00BF4938" w:rsidRDefault="00BF4938" w:rsidP="00BF4938">
      <w:pPr>
        <w:pStyle w:val="a3"/>
        <w:numPr>
          <w:ilvl w:val="0"/>
          <w:numId w:val="9"/>
        </w:numPr>
        <w:ind w:firstLineChars="0"/>
      </w:pPr>
      <w:r w:rsidRPr="00BF4938">
        <w:t>R INTERSECT (S UNION T).</w:t>
      </w:r>
    </w:p>
    <w:p w:rsidR="00BF4938" w:rsidRDefault="005C1C30" w:rsidP="00BF4938">
      <w:pPr>
        <w:pStyle w:val="a3"/>
        <w:ind w:left="780" w:firstLineChars="0" w:firstLine="0"/>
      </w:pPr>
      <w:r>
        <w:t>Max(s, t) &lt;= |S union T| &lt;= s+t</w:t>
      </w:r>
    </w:p>
    <w:p w:rsidR="005C1C30" w:rsidRDefault="005C1C30" w:rsidP="00BF4938">
      <w:pPr>
        <w:pStyle w:val="a3"/>
        <w:ind w:left="780" w:firstLineChars="0" w:firstLine="0"/>
      </w:pPr>
      <w:r>
        <w:t>0 &lt;= |R intersect (S union T)| &lt;= Min(r, s+t)</w:t>
      </w:r>
    </w:p>
    <w:p w:rsidR="005C1C30" w:rsidRDefault="005C1C30" w:rsidP="00BF4938">
      <w:pPr>
        <w:pStyle w:val="a3"/>
        <w:ind w:left="780" w:firstLineChars="0" w:firstLine="0"/>
      </w:pPr>
      <w:r>
        <w:t>The minimum numbers of tuples is 0</w:t>
      </w:r>
    </w:p>
    <w:p w:rsidR="005C1C30" w:rsidRPr="00BF4938" w:rsidRDefault="005C1C30" w:rsidP="00BF4938">
      <w:pPr>
        <w:pStyle w:val="a3"/>
        <w:ind w:left="780" w:firstLineChars="0" w:firstLine="0"/>
      </w:pPr>
      <w:r>
        <w:t>The maximum numbers of tuples is Min(r, s+t)</w:t>
      </w:r>
    </w:p>
    <w:p w:rsidR="00BF4938" w:rsidRDefault="00BF4938" w:rsidP="00BF4938">
      <w:pPr>
        <w:pStyle w:val="a3"/>
        <w:numPr>
          <w:ilvl w:val="0"/>
          <w:numId w:val="9"/>
        </w:numPr>
        <w:ind w:firstLineChars="0"/>
      </w:pPr>
      <w:r w:rsidRPr="00BF4938">
        <w:t>Sel[c](R) × S, for some condition c.</w:t>
      </w:r>
    </w:p>
    <w:p w:rsidR="005C1C30" w:rsidRDefault="005C1C30" w:rsidP="005C1C30">
      <w:pPr>
        <w:pStyle w:val="a3"/>
        <w:ind w:left="780" w:firstLineChars="0" w:firstLine="0"/>
      </w:pPr>
      <w:r>
        <w:t xml:space="preserve">0 &lt;= </w:t>
      </w:r>
      <w:r>
        <w:rPr>
          <w:rFonts w:hint="eastAsia"/>
        </w:rPr>
        <w:t>|</w:t>
      </w:r>
      <w:r>
        <w:t>Sel[c](R)</w:t>
      </w:r>
      <w:r>
        <w:rPr>
          <w:rFonts w:hint="eastAsia"/>
        </w:rPr>
        <w:t>|</w:t>
      </w:r>
      <w:r>
        <w:t xml:space="preserve"> &lt;= r</w:t>
      </w:r>
    </w:p>
    <w:p w:rsidR="005C1C30" w:rsidRDefault="005C1C30" w:rsidP="005C1C30">
      <w:pPr>
        <w:pStyle w:val="a3"/>
        <w:ind w:left="780" w:firstLineChars="0" w:firstLine="0"/>
      </w:pPr>
      <w:r>
        <w:t xml:space="preserve">0 &lt;= |Sel[c](R) </w:t>
      </w:r>
      <w:r w:rsidRPr="00BF4938">
        <w:t>× S</w:t>
      </w:r>
      <w:r>
        <w:t xml:space="preserve"> | &lt;</w:t>
      </w:r>
      <w:r w:rsidR="00926ED6">
        <w:t xml:space="preserve">= </w:t>
      </w:r>
      <w:r>
        <w:t>r × s</w:t>
      </w:r>
    </w:p>
    <w:p w:rsidR="00926ED6" w:rsidRDefault="00926ED6" w:rsidP="00926ED6">
      <w:pPr>
        <w:pStyle w:val="a3"/>
        <w:ind w:left="780" w:firstLineChars="0" w:firstLine="0"/>
      </w:pPr>
      <w:r>
        <w:t>The minimum numbers of tuples is 0</w:t>
      </w:r>
    </w:p>
    <w:p w:rsidR="00926ED6" w:rsidRDefault="00926ED6" w:rsidP="00926ED6">
      <w:pPr>
        <w:pStyle w:val="a3"/>
        <w:ind w:left="780" w:firstLineChars="0" w:firstLine="0"/>
      </w:pPr>
      <w:r>
        <w:t>The maximum numbers of tuples is</w:t>
      </w:r>
      <w:r>
        <w:t xml:space="preserve"> </w:t>
      </w:r>
      <w:r>
        <w:t>r × s</w:t>
      </w:r>
    </w:p>
    <w:p w:rsidR="00BF4938" w:rsidRPr="00BF4938" w:rsidRDefault="00BF4938" w:rsidP="00BF4938">
      <w:pPr>
        <w:pStyle w:val="a3"/>
        <w:numPr>
          <w:ilvl w:val="0"/>
          <w:numId w:val="9"/>
        </w:numPr>
        <w:ind w:firstLineChars="0"/>
      </w:pPr>
      <w:r w:rsidRPr="00BF4938">
        <w:t>Proj[a](R) - S, for some list of attributes a.</w:t>
      </w:r>
    </w:p>
    <w:p w:rsidR="00BF4938" w:rsidRDefault="00926ED6" w:rsidP="00BF4938">
      <w:pPr>
        <w:pStyle w:val="a3"/>
        <w:ind w:left="780" w:firstLineChars="0" w:firstLine="0"/>
        <w:jc w:val="left"/>
      </w:pPr>
      <w:r>
        <w:t>|Proj[a](R)| = r</w:t>
      </w:r>
    </w:p>
    <w:p w:rsidR="00926ED6" w:rsidRDefault="008C34C0" w:rsidP="00BF4938">
      <w:pPr>
        <w:pStyle w:val="a3"/>
        <w:ind w:left="780" w:firstLineChars="0" w:firstLine="0"/>
        <w:jc w:val="left"/>
      </w:pPr>
      <w:r>
        <w:t>Max(r-s, 0)</w:t>
      </w:r>
      <w:r w:rsidR="00926ED6">
        <w:t xml:space="preserve"> &lt;= |Proj[a](R) – s| &lt;= </w:t>
      </w:r>
      <w:r>
        <w:t>r</w:t>
      </w:r>
    </w:p>
    <w:p w:rsidR="008C34C0" w:rsidRDefault="008C34C0" w:rsidP="008C34C0">
      <w:pPr>
        <w:pStyle w:val="a3"/>
        <w:ind w:left="780" w:firstLineChars="0" w:firstLine="0"/>
      </w:pPr>
      <w:r>
        <w:t>The minimum numbers of tuples</w:t>
      </w:r>
      <w:r>
        <w:t xml:space="preserve"> is Max(r-s, 0)</w:t>
      </w:r>
    </w:p>
    <w:p w:rsidR="00150AEB" w:rsidRDefault="008C34C0" w:rsidP="00150AEB">
      <w:pPr>
        <w:pStyle w:val="a3"/>
        <w:ind w:left="780" w:firstLineChars="0" w:firstLine="0"/>
      </w:pPr>
      <w:r>
        <w:t xml:space="preserve">The maximum numbers of tuples is </w:t>
      </w:r>
      <w:r>
        <w:t>r</w:t>
      </w:r>
    </w:p>
    <w:p w:rsidR="00150AEB" w:rsidRDefault="00150AEB" w:rsidP="00150AEB">
      <w:pPr>
        <w:pStyle w:val="a3"/>
        <w:ind w:left="780" w:firstLineChars="0" w:firstLine="0"/>
      </w:pPr>
    </w:p>
    <w:p w:rsidR="00150AEB" w:rsidRDefault="00150AEB" w:rsidP="00150AEB">
      <w:pPr>
        <w:pStyle w:val="a3"/>
        <w:ind w:left="780" w:firstLineChars="0" w:firstLine="0"/>
      </w:pPr>
    </w:p>
    <w:p w:rsidR="00150AEB" w:rsidRPr="00150AEB" w:rsidRDefault="00150AEB" w:rsidP="00150AEB">
      <w:pPr>
        <w:rPr>
          <w:rFonts w:hint="eastAsia"/>
          <w:b/>
          <w:sz w:val="30"/>
          <w:szCs w:val="30"/>
        </w:rPr>
      </w:pPr>
      <w:r w:rsidRPr="00150AEB">
        <w:rPr>
          <w:b/>
          <w:sz w:val="30"/>
          <w:szCs w:val="30"/>
        </w:rPr>
        <w:lastRenderedPageBreak/>
        <w:t>4</w:t>
      </w:r>
    </w:p>
    <w:p w:rsidR="00150AEB" w:rsidRPr="00150AEB" w:rsidRDefault="00150AEB" w:rsidP="00150AEB">
      <w:pPr>
        <w:pStyle w:val="HTML"/>
        <w:pBdr>
          <w:top w:val="single" w:sz="6" w:space="3" w:color="9999CC"/>
          <w:left w:val="single" w:sz="6" w:space="6" w:color="9999CC"/>
          <w:bottom w:val="single" w:sz="6" w:space="3" w:color="9999CC"/>
          <w:right w:val="single" w:sz="6" w:space="6" w:color="9999CC"/>
        </w:pBdr>
        <w:shd w:val="clear" w:color="auto" w:fill="EEEEFF"/>
        <w:spacing w:before="75" w:after="75"/>
        <w:ind w:left="300" w:right="300"/>
        <w:rPr>
          <w:color w:val="000000"/>
          <w:sz w:val="22"/>
          <w:szCs w:val="22"/>
        </w:rPr>
      </w:pPr>
      <w:r w:rsidRPr="00150AEB">
        <w:rPr>
          <w:color w:val="000000"/>
          <w:sz w:val="22"/>
          <w:szCs w:val="22"/>
        </w:rPr>
        <w:t>T3:R(X) T4:W(Y) T4:W(Z) T1:W(Y) T2:R(Y) T3:R(D) T2:R(X) T1:W(A)</w:t>
      </w:r>
    </w:p>
    <w:p w:rsidR="00150AEB" w:rsidRDefault="00150AEB" w:rsidP="00150AEB">
      <w:pPr>
        <w:pStyle w:val="a3"/>
        <w:ind w:firstLineChars="0" w:firstLine="0"/>
      </w:pPr>
      <w:r>
        <w:tab/>
        <w:t>T1:</w:t>
      </w:r>
      <w:r>
        <w:tab/>
      </w:r>
      <w:r>
        <w:tab/>
      </w:r>
      <w:r>
        <w:tab/>
      </w:r>
      <w:r>
        <w:tab/>
      </w:r>
      <w:r>
        <w:tab/>
      </w:r>
      <w:r>
        <w:tab/>
        <w:t>W(Y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W(A)</w:t>
      </w:r>
    </w:p>
    <w:p w:rsidR="00150AEB" w:rsidRDefault="00150AEB" w:rsidP="00150AEB">
      <w:pPr>
        <w:pStyle w:val="a3"/>
        <w:ind w:firstLineChars="0" w:firstLine="0"/>
      </w:pPr>
      <w:r>
        <w:tab/>
        <w:t>T2: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(Y)</w:t>
      </w:r>
      <w:r>
        <w:tab/>
      </w:r>
      <w:r>
        <w:tab/>
      </w:r>
      <w:r>
        <w:tab/>
      </w:r>
      <w:r>
        <w:tab/>
        <w:t>R(X)</w:t>
      </w:r>
    </w:p>
    <w:p w:rsidR="00150AEB" w:rsidRDefault="00150AEB" w:rsidP="00150AEB">
      <w:pPr>
        <w:pStyle w:val="a3"/>
        <w:ind w:firstLineChars="0" w:firstLine="0"/>
      </w:pPr>
      <w:r>
        <w:tab/>
        <w:t>T3: R(X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(D)</w:t>
      </w:r>
    </w:p>
    <w:p w:rsidR="00150AEB" w:rsidRDefault="00150AEB" w:rsidP="00150AEB">
      <w:pPr>
        <w:pStyle w:val="a3"/>
        <w:ind w:firstLineChars="0" w:firstLine="0"/>
      </w:pPr>
      <w:r>
        <w:tab/>
        <w:t>T4:</w:t>
      </w:r>
      <w:r>
        <w:tab/>
      </w:r>
      <w:r>
        <w:tab/>
        <w:t>W(Y)</w:t>
      </w:r>
      <w:r>
        <w:tab/>
      </w:r>
      <w:r>
        <w:tab/>
        <w:t>W(Z)</w:t>
      </w:r>
    </w:p>
    <w:p w:rsidR="00150AEB" w:rsidRDefault="00150AEB" w:rsidP="00150AEB">
      <w:pPr>
        <w:pStyle w:val="a3"/>
        <w:ind w:firstLineChars="0" w:firstLine="0"/>
      </w:pPr>
    </w:p>
    <w:p w:rsidR="003A1A9A" w:rsidRDefault="003A1A9A" w:rsidP="00150AEB">
      <w:pPr>
        <w:pStyle w:val="a3"/>
        <w:ind w:firstLineChars="0" w:firstLine="0"/>
      </w:pPr>
      <w:r>
        <w:object w:dxaOrig="4476" w:dyaOrig="4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8pt;height:206.4pt" o:ole="">
            <v:imagedata r:id="rId6" o:title=""/>
          </v:shape>
          <o:OLEObject Type="Embed" ProgID="Visio.Drawing.15" ShapeID="_x0000_i1025" DrawAspect="Content" ObjectID="_1475668888" r:id="rId7"/>
        </w:object>
      </w:r>
    </w:p>
    <w:p w:rsidR="003A1A9A" w:rsidRPr="00150AEB" w:rsidRDefault="003A1A9A" w:rsidP="00150AEB">
      <w:pPr>
        <w:pStyle w:val="a3"/>
        <w:ind w:firstLineChars="0" w:firstLine="0"/>
        <w:rPr>
          <w:rFonts w:hint="eastAsia"/>
        </w:rPr>
      </w:pPr>
      <w:r>
        <w:t>There is no circle in the graph, so it is schedule serialisable.</w:t>
      </w:r>
    </w:p>
    <w:sectPr w:rsidR="003A1A9A" w:rsidRPr="00150A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B7140"/>
    <w:multiLevelType w:val="hybridMultilevel"/>
    <w:tmpl w:val="FD5A0D38"/>
    <w:lvl w:ilvl="0" w:tplc="30243DD8">
      <w:start w:val="1"/>
      <w:numFmt w:val="lowerRoman"/>
      <w:lvlText w:val="%1."/>
      <w:lvlJc w:val="righ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296D1A"/>
    <w:multiLevelType w:val="hybridMultilevel"/>
    <w:tmpl w:val="AD0C2F52"/>
    <w:lvl w:ilvl="0" w:tplc="70FAA554">
      <w:start w:val="1"/>
      <w:numFmt w:val="lowerRoman"/>
      <w:lvlText w:val="%1."/>
      <w:lvlJc w:val="righ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9B65EF4"/>
    <w:multiLevelType w:val="hybridMultilevel"/>
    <w:tmpl w:val="DA5A38EE"/>
    <w:lvl w:ilvl="0" w:tplc="0409001B">
      <w:start w:val="1"/>
      <w:numFmt w:val="lowerRoman"/>
      <w:lvlText w:val="%1."/>
      <w:lvlJc w:val="righ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E094128"/>
    <w:multiLevelType w:val="hybridMultilevel"/>
    <w:tmpl w:val="ED82384C"/>
    <w:lvl w:ilvl="0" w:tplc="ACB63866">
      <w:start w:val="9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2B9297D"/>
    <w:multiLevelType w:val="hybridMultilevel"/>
    <w:tmpl w:val="0680C248"/>
    <w:lvl w:ilvl="0" w:tplc="2384EB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380D0155"/>
    <w:multiLevelType w:val="hybridMultilevel"/>
    <w:tmpl w:val="8222BBCA"/>
    <w:lvl w:ilvl="0" w:tplc="24E0166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4C7D1647"/>
    <w:multiLevelType w:val="hybridMultilevel"/>
    <w:tmpl w:val="03148156"/>
    <w:lvl w:ilvl="0" w:tplc="5D2E49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80668CD"/>
    <w:multiLevelType w:val="hybridMultilevel"/>
    <w:tmpl w:val="3DF2CCA6"/>
    <w:lvl w:ilvl="0" w:tplc="70FAA554">
      <w:start w:val="1"/>
      <w:numFmt w:val="lowerRoman"/>
      <w:lvlText w:val="%1."/>
      <w:lvlJc w:val="righ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9E51E25"/>
    <w:multiLevelType w:val="hybridMultilevel"/>
    <w:tmpl w:val="D5666082"/>
    <w:lvl w:ilvl="0" w:tplc="ADFC38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5"/>
  </w:num>
  <w:num w:numId="3">
    <w:abstractNumId w:val="3"/>
  </w:num>
  <w:num w:numId="4">
    <w:abstractNumId w:val="4"/>
  </w:num>
  <w:num w:numId="5">
    <w:abstractNumId w:val="6"/>
  </w:num>
  <w:num w:numId="6">
    <w:abstractNumId w:val="2"/>
  </w:num>
  <w:num w:numId="7">
    <w:abstractNumId w:val="1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4492"/>
    <w:rsid w:val="001265AE"/>
    <w:rsid w:val="00150AEB"/>
    <w:rsid w:val="00254FFF"/>
    <w:rsid w:val="0033237B"/>
    <w:rsid w:val="003A1A9A"/>
    <w:rsid w:val="003F28D1"/>
    <w:rsid w:val="004D47A8"/>
    <w:rsid w:val="005C1C30"/>
    <w:rsid w:val="005E5AC3"/>
    <w:rsid w:val="005F031B"/>
    <w:rsid w:val="006714A2"/>
    <w:rsid w:val="00776FC6"/>
    <w:rsid w:val="0078498F"/>
    <w:rsid w:val="008C34C0"/>
    <w:rsid w:val="008D0366"/>
    <w:rsid w:val="00926ED6"/>
    <w:rsid w:val="00951417"/>
    <w:rsid w:val="00B54492"/>
    <w:rsid w:val="00B9385F"/>
    <w:rsid w:val="00BF4938"/>
    <w:rsid w:val="00C36E1A"/>
    <w:rsid w:val="00C55D52"/>
    <w:rsid w:val="00CF2456"/>
    <w:rsid w:val="00F142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48EE5DF-2E33-4493-9838-0AD6B66940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14A2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150AE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50AEB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41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3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8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58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3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1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45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2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4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1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42C073-36C8-48A0-964C-C0BAEEA38E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4</Pages>
  <Words>739</Words>
  <Characters>3528</Characters>
  <Application>Microsoft Office Word</Application>
  <DocSecurity>0</DocSecurity>
  <Lines>147</Lines>
  <Paragraphs>152</Paragraphs>
  <ScaleCrop>false</ScaleCrop>
  <Company/>
  <LinksUpToDate>false</LinksUpToDate>
  <CharactersWithSpaces>4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i leo</dc:creator>
  <cp:keywords/>
  <dc:description/>
  <cp:lastModifiedBy>cai leo</cp:lastModifiedBy>
  <cp:revision>15</cp:revision>
  <dcterms:created xsi:type="dcterms:W3CDTF">2014-10-22T04:22:00Z</dcterms:created>
  <dcterms:modified xsi:type="dcterms:W3CDTF">2014-10-24T04:15:00Z</dcterms:modified>
</cp:coreProperties>
</file>